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332D86">
      <w:pPr>
        <w:pStyle w:val="10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="0060629A"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Pr="001E57E1">
          <w:rPr>
            <w:rFonts w:ascii="宋体" w:hAnsi="宋体"/>
            <w:b w:val="0"/>
            <w:webHidden/>
            <w:sz w:val="28"/>
            <w:szCs w:val="28"/>
          </w:rPr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10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Pr="001E57E1">
          <w:rPr>
            <w:rFonts w:ascii="宋体" w:hAnsi="宋体"/>
            <w:b w:val="0"/>
            <w:webHidden/>
            <w:sz w:val="28"/>
            <w:szCs w:val="28"/>
          </w:rPr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10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Pr="001E57E1">
          <w:rPr>
            <w:rFonts w:ascii="宋体" w:hAnsi="宋体"/>
            <w:b w:val="0"/>
            <w:webHidden/>
            <w:sz w:val="28"/>
            <w:szCs w:val="28"/>
          </w:rPr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5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5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332D86">
      <w:pPr>
        <w:pStyle w:val="20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5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Pr="001E57E1">
          <w:rPr>
            <w:rFonts w:ascii="宋体" w:hAnsi="宋体"/>
            <w:noProof/>
            <w:webHidden/>
            <w:sz w:val="28"/>
            <w:szCs w:val="28"/>
          </w:rPr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332D86" w:rsidP="00EC5F79">
      <w:pPr>
        <w:pStyle w:val="30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4"/>
          <w:footerReference w:type="even" r:id="rId15"/>
          <w:footerReference w:type="default" r:id="rId16"/>
          <w:headerReference w:type="first" r:id="rId17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院长奖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:rsidR="0060629A" w:rsidRDefault="00DD3709" w:rsidP="00EF0832">
      <w:pPr>
        <w:rPr>
          <w:sz w:val="24"/>
        </w:rPr>
      </w:pPr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4pt" o:ole="">
            <v:imagedata r:id="rId18" o:title=""/>
          </v:shape>
          <o:OLEObject Type="Embed" ProgID="Visio.Drawing.11" ShapeID="_x0000_i1025" DrawAspect="Content" ObjectID="_1650549738" r:id="rId19"/>
        </w:object>
      </w:r>
    </w:p>
    <w:p w:rsidR="003B398C" w:rsidRDefault="003B398C" w:rsidP="003B398C">
      <w:pPr>
        <w:pStyle w:val="a6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6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6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:rsidR="00044034" w:rsidRDefault="00044034" w:rsidP="00EC5F79">
      <w:pPr>
        <w:pStyle w:val="a6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:rsidR="00044034" w:rsidRDefault="00044034" w:rsidP="00EC5F79">
      <w:r>
        <w:rPr>
          <w:rFonts w:hint="eastAsia"/>
        </w:rPr>
        <w:t>登录</w:t>
      </w:r>
      <w:r>
        <w:t>地址：</w:t>
      </w:r>
      <w:r w:rsidRPr="00F87AAD">
        <w:t>http://</w:t>
      </w:r>
      <w:r w:rsidR="00380539" w:rsidRPr="00F87AAD">
        <w:t>www.iedu.cas.cn</w:t>
      </w:r>
      <w:r w:rsidRPr="00F87AAD">
        <w:t>/</w:t>
      </w:r>
    </w:p>
    <w:p w:rsidR="00044034" w:rsidRDefault="00044034" w:rsidP="00EC5F79">
      <w:r>
        <w:rPr>
          <w:noProof/>
        </w:rPr>
        <w:drawing>
          <wp:inline distT="0" distB="0" distL="0" distR="0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Default="00044034" w:rsidP="00EC5F79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:rsidR="00125816" w:rsidRDefault="00DC5F80" w:rsidP="00EC5F79">
      <w:pPr>
        <w:pStyle w:val="a6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:rsidR="00FE2BC9" w:rsidRPr="00FA39F5" w:rsidRDefault="00FE2BC9" w:rsidP="00FE2BC9"/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6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6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6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项状态</w:t>
      </w:r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6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6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r w:rsidR="00C33A01">
        <w:rPr>
          <w:sz w:val="24"/>
        </w:rPr>
        <w:t>勾选确认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6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6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6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6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6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:rsidR="003727E8" w:rsidRPr="00FE6383" w:rsidRDefault="003727E8" w:rsidP="003727E8">
      <w:pPr>
        <w:pStyle w:val="a6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3727E8" w:rsidRDefault="00C77F52" w:rsidP="003727E8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1A5795" w:rsidRDefault="00E8597A" w:rsidP="003727E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入院长奖级别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给</w:t>
      </w:r>
      <w:r w:rsidR="00D503B2">
        <w:rPr>
          <w:rFonts w:hint="eastAsia"/>
          <w:sz w:val="24"/>
        </w:rPr>
        <w:t>培养单位</w:t>
      </w:r>
      <w:r w:rsidR="00D503B2">
        <w:rPr>
          <w:sz w:val="24"/>
        </w:rPr>
        <w:t>。</w:t>
      </w:r>
    </w:p>
    <w:p w:rsidR="009835D4" w:rsidRPr="00C33A01" w:rsidRDefault="009835D4" w:rsidP="001A5795">
      <w:pPr>
        <w:pStyle w:val="a6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3727E8" w:rsidRDefault="003727E8" w:rsidP="003727E8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6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lastRenderedPageBreak/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6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6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6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:rsidR="00042B83" w:rsidRPr="001C387A" w:rsidRDefault="00042B83" w:rsidP="00042B83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DA25AC" w:rsidRPr="003D36E5" w:rsidRDefault="00DA25AC" w:rsidP="00AD35FD">
      <w:pPr>
        <w:ind w:left="420"/>
        <w:rPr>
          <w:color w:val="FF0000"/>
          <w:sz w:val="24"/>
        </w:rPr>
      </w:pPr>
    </w:p>
    <w:p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:rsidR="00BE4401" w:rsidRPr="001C387A" w:rsidRDefault="00BE4401" w:rsidP="00BE4401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BE4401" w:rsidRDefault="00E4212F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Pr="00FE6383" w:rsidRDefault="00BE4401" w:rsidP="00BE4401">
      <w:pPr>
        <w:pStyle w:val="a6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BE4401" w:rsidRDefault="00BE4401" w:rsidP="00BE4401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FB3F4C" w:rsidRDefault="008A0AA1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勾选</w:t>
      </w:r>
      <w:r>
        <w:rPr>
          <w:rFonts w:hint="eastAsia"/>
          <w:sz w:val="24"/>
        </w:rPr>
        <w:t>推荐</w:t>
      </w:r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6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6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6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6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6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5F4DA3" w:rsidRPr="001711E0" w:rsidRDefault="00AA08B0" w:rsidP="009F5F16">
      <w:pPr>
        <w:pStyle w:val="a6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</w:t>
      </w:r>
      <w:r w:rsidRPr="001711E0">
        <w:rPr>
          <w:color w:val="FF0000"/>
          <w:sz w:val="24"/>
        </w:rPr>
        <w:lastRenderedPageBreak/>
        <w:t>回给学生。</w:t>
      </w:r>
    </w:p>
    <w:p w:rsidR="00BE4401" w:rsidRDefault="00BE4401" w:rsidP="00BE4401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BE4401" w:rsidRPr="00DB2B3D" w:rsidRDefault="00BE4401" w:rsidP="00BE4401">
      <w:pPr>
        <w:pStyle w:val="a6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1C387A" w:rsidRDefault="00BE4401" w:rsidP="00BE4401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671A" w:rsidRDefault="004221CA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:rsidR="00BE4401" w:rsidRDefault="00BE4401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AF6BE3" w:rsidRPr="003318AB" w:rsidRDefault="00AF6BE3" w:rsidP="00AF6BE3">
      <w:pPr>
        <w:pStyle w:val="a6"/>
        <w:numPr>
          <w:ilvl w:val="0"/>
          <w:numId w:val="12"/>
        </w:numPr>
        <w:ind w:left="0" w:firstLineChars="0" w:firstLine="0"/>
        <w:rPr>
          <w:sz w:val="24"/>
        </w:rPr>
      </w:pPr>
      <w:r w:rsidRPr="00AF6BE3">
        <w:rPr>
          <w:rFonts w:hint="eastAsia"/>
          <w:b/>
          <w:sz w:val="24"/>
        </w:rPr>
        <w:t>推荐评审专家</w:t>
      </w:r>
    </w:p>
    <w:p w:rsidR="0061042E" w:rsidRDefault="003318AB" w:rsidP="003318AB">
      <w:pPr>
        <w:pStyle w:val="a6"/>
        <w:ind w:firstLine="480"/>
        <w:rPr>
          <w:sz w:val="24"/>
        </w:rPr>
      </w:pPr>
      <w:r>
        <w:rPr>
          <w:rFonts w:hint="eastAsia"/>
          <w:sz w:val="24"/>
        </w:rPr>
        <w:t>培养单位</w:t>
      </w:r>
      <w:r>
        <w:rPr>
          <w:sz w:val="24"/>
        </w:rPr>
        <w:t>业务管理员可以在系统中</w:t>
      </w:r>
      <w:r w:rsidR="0061042E">
        <w:rPr>
          <w:rFonts w:hint="eastAsia"/>
          <w:sz w:val="24"/>
        </w:rPr>
        <w:t>推荐评审专家</w:t>
      </w:r>
    </w:p>
    <w:p w:rsidR="0061042E" w:rsidRDefault="00E24B0A" w:rsidP="003318AB">
      <w:pPr>
        <w:pStyle w:val="a6"/>
        <w:ind w:firstLine="480"/>
        <w:rPr>
          <w:sz w:val="24"/>
        </w:rPr>
      </w:pPr>
      <w:r>
        <w:rPr>
          <w:rFonts w:hint="eastAsia"/>
          <w:sz w:val="24"/>
        </w:rPr>
        <w:t>点击【</w:t>
      </w:r>
      <w:r w:rsidRPr="00132F6F">
        <w:rPr>
          <w:rFonts w:hint="eastAsia"/>
          <w:sz w:val="24"/>
        </w:rPr>
        <w:t>维护评审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在相应的学科评审组后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推荐专家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选中评审专家，点击</w:t>
      </w:r>
      <w:r>
        <w:rPr>
          <w:rFonts w:hint="eastAsia"/>
          <w:sz w:val="24"/>
        </w:rPr>
        <w:t>【</w:t>
      </w:r>
      <w:r w:rsidRPr="00132F6F">
        <w:rPr>
          <w:rFonts w:hint="eastAsia"/>
          <w:sz w:val="24"/>
        </w:rPr>
        <w:t>保存</w:t>
      </w:r>
      <w:r>
        <w:rPr>
          <w:rFonts w:hint="eastAsia"/>
          <w:sz w:val="24"/>
        </w:rPr>
        <w:t>】</w:t>
      </w:r>
      <w:r w:rsidR="00132F6F" w:rsidRPr="00132F6F">
        <w:rPr>
          <w:rFonts w:hint="eastAsia"/>
          <w:sz w:val="24"/>
        </w:rPr>
        <w:t>，即推荐成功。</w:t>
      </w:r>
    </w:p>
    <w:p w:rsidR="0061042E" w:rsidRDefault="00D24DE1" w:rsidP="003318AB">
      <w:pPr>
        <w:pStyle w:val="a6"/>
        <w:ind w:firstLine="480"/>
        <w:rPr>
          <w:sz w:val="24"/>
        </w:rPr>
      </w:pPr>
      <w:r>
        <w:rPr>
          <w:rFonts w:hint="eastAsia"/>
          <w:sz w:val="24"/>
        </w:rPr>
        <w:t>打开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已推荐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点击</w:t>
      </w:r>
      <w:r w:rsidR="002D6748">
        <w:rPr>
          <w:rFonts w:hint="eastAsia"/>
          <w:sz w:val="24"/>
        </w:rPr>
        <w:t>专家姓名，</w:t>
      </w:r>
      <w:r w:rsidR="0061042E">
        <w:rPr>
          <w:rFonts w:hint="eastAsia"/>
          <w:sz w:val="24"/>
        </w:rPr>
        <w:t>维护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银行卡号</w:t>
      </w:r>
      <w:r w:rsidR="00E24B0A">
        <w:rPr>
          <w:rFonts w:hint="eastAsia"/>
          <w:sz w:val="24"/>
        </w:rPr>
        <w:t>】</w:t>
      </w:r>
      <w:r w:rsidR="0061042E">
        <w:rPr>
          <w:rFonts w:hint="eastAsia"/>
          <w:sz w:val="24"/>
        </w:rPr>
        <w:t>、</w:t>
      </w:r>
      <w:r w:rsidR="00E24B0A">
        <w:rPr>
          <w:rFonts w:hint="eastAsia"/>
          <w:sz w:val="24"/>
        </w:rPr>
        <w:t>【</w:t>
      </w:r>
      <w:r w:rsidR="002E6DE5">
        <w:rPr>
          <w:rFonts w:hint="eastAsia"/>
          <w:sz w:val="24"/>
        </w:rPr>
        <w:t>开户行详细名称</w:t>
      </w:r>
      <w:r w:rsidR="00E24B0A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355F5">
        <w:rPr>
          <w:rFonts w:hint="eastAsia"/>
          <w:sz w:val="24"/>
        </w:rPr>
        <w:t>此为</w:t>
      </w:r>
      <w:r>
        <w:rPr>
          <w:rFonts w:hint="eastAsia"/>
          <w:sz w:val="24"/>
        </w:rPr>
        <w:t>必填项</w:t>
      </w:r>
      <w:r w:rsidR="0061042E">
        <w:rPr>
          <w:rFonts w:hint="eastAsia"/>
          <w:sz w:val="24"/>
        </w:rPr>
        <w:t>。</w:t>
      </w:r>
    </w:p>
    <w:p w:rsidR="003318AB" w:rsidRPr="00AF6BE3" w:rsidRDefault="00132F6F" w:rsidP="003318AB">
      <w:pPr>
        <w:pStyle w:val="a6"/>
        <w:ind w:firstLine="480"/>
        <w:rPr>
          <w:sz w:val="24"/>
        </w:rPr>
      </w:pPr>
      <w:r w:rsidRPr="00132F6F">
        <w:rPr>
          <w:rFonts w:hint="eastAsia"/>
          <w:sz w:val="24"/>
        </w:rPr>
        <w:t>如需更换专家，点击</w:t>
      </w:r>
      <w:r w:rsidR="00FA1A9F">
        <w:rPr>
          <w:rFonts w:hint="eastAsia"/>
          <w:sz w:val="24"/>
        </w:rPr>
        <w:t>【已推荐】</w:t>
      </w:r>
      <w:r w:rsidRPr="00132F6F">
        <w:rPr>
          <w:rFonts w:hint="eastAsia"/>
          <w:sz w:val="24"/>
        </w:rPr>
        <w:t>、</w:t>
      </w:r>
      <w:r w:rsidR="00FA1A9F">
        <w:rPr>
          <w:rFonts w:hint="eastAsia"/>
          <w:sz w:val="24"/>
        </w:rPr>
        <w:t>【</w:t>
      </w:r>
      <w:r w:rsidR="00FA1A9F" w:rsidRPr="00132F6F">
        <w:rPr>
          <w:rFonts w:hint="eastAsia"/>
          <w:sz w:val="24"/>
        </w:rPr>
        <w:t>取消</w:t>
      </w:r>
      <w:r w:rsidR="00FA1A9F">
        <w:rPr>
          <w:rFonts w:hint="eastAsia"/>
          <w:sz w:val="24"/>
        </w:rPr>
        <w:t>】</w:t>
      </w:r>
      <w:r w:rsidRPr="00132F6F">
        <w:rPr>
          <w:rFonts w:hint="eastAsia"/>
          <w:sz w:val="24"/>
        </w:rPr>
        <w:t>，即取消原推荐专家，重新推荐即可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9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9"/>
    </w:p>
    <w:p w:rsidR="00B22F50" w:rsidRPr="001C387A" w:rsidRDefault="00FB2F8B" w:rsidP="00B22F50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6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0"/>
    </w:p>
    <w:p w:rsidR="00392522" w:rsidRPr="001C387A" w:rsidRDefault="00574AF3" w:rsidP="00392522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3F1507">
        <w:rPr>
          <w:rFonts w:hint="eastAsia"/>
          <w:sz w:val="24"/>
        </w:rPr>
        <w:t>，可为学生选择参评学科组，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3F1507">
        <w:rPr>
          <w:rFonts w:hint="eastAsia"/>
          <w:sz w:val="24"/>
        </w:rPr>
        <w:t>；</w:t>
      </w:r>
      <w:bookmarkStart w:id="11" w:name="_GoBack"/>
      <w:bookmarkEnd w:id="11"/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6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6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6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6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B6365" w:rsidRPr="00FA39F5" w:rsidRDefault="003B6365" w:rsidP="00EC5F79">
      <w:pPr>
        <w:ind w:left="420" w:firstLine="420"/>
      </w:pPr>
    </w:p>
    <w:sectPr w:rsidR="003B6365" w:rsidRPr="00FA39F5" w:rsidSect="00332D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7911" w:rsidRDefault="00377911" w:rsidP="00781D60">
      <w:pPr>
        <w:spacing w:line="240" w:lineRule="auto"/>
      </w:pPr>
      <w:r>
        <w:separator/>
      </w:r>
    </w:p>
  </w:endnote>
  <w:endnote w:type="continuationSeparator" w:id="0">
    <w:p w:rsidR="00377911" w:rsidRDefault="00377911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FB2F8B" w:rsidP="00FB2F8B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FB2F8B" w:rsidP="00FB2F8B">
    <w:pPr>
      <w:pStyle w:val="a4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7BDE" w:rsidRDefault="00CE7BDE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332D86" w:rsidP="00FB2F8B">
    <w:pPr>
      <w:pStyle w:val="a4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FB2F8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2832CC">
      <w:rPr>
        <w:rStyle w:val="a7"/>
        <w:noProof/>
      </w:rPr>
      <w:t>0</w:t>
    </w:r>
    <w:r>
      <w:rPr>
        <w:rStyle w:val="a7"/>
      </w:rPr>
      <w:fldChar w:fldCharType="end"/>
    </w:r>
  </w:p>
  <w:p w:rsidR="00FB2F8B" w:rsidRDefault="00FB2F8B" w:rsidP="00FB2F8B">
    <w:pPr>
      <w:pStyle w:val="a4"/>
      <w:ind w:right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332D86" w:rsidP="00530BED">
    <w:pPr>
      <w:pStyle w:val="a4"/>
      <w:framePr w:wrap="around" w:vAnchor="text" w:hAnchor="page" w:x="5624" w:y="-21"/>
      <w:rPr>
        <w:rStyle w:val="a7"/>
      </w:rPr>
    </w:pPr>
    <w:r>
      <w:rPr>
        <w:rStyle w:val="a7"/>
      </w:rPr>
      <w:fldChar w:fldCharType="begin"/>
    </w:r>
    <w:r w:rsidR="00FB2F8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CE7BDE">
      <w:rPr>
        <w:rStyle w:val="a7"/>
        <w:noProof/>
      </w:rPr>
      <w:t>10</w:t>
    </w:r>
    <w:r>
      <w:rPr>
        <w:rStyle w:val="a7"/>
      </w:rPr>
      <w:fldChar w:fldCharType="end"/>
    </w:r>
  </w:p>
  <w:p w:rsidR="00FB2F8B" w:rsidRDefault="00FB2F8B" w:rsidP="00530BED">
    <w:pPr>
      <w:pStyle w:val="a4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7911" w:rsidRDefault="00377911" w:rsidP="00781D60">
      <w:pPr>
        <w:spacing w:line="240" w:lineRule="auto"/>
      </w:pPr>
      <w:r>
        <w:separator/>
      </w:r>
    </w:p>
  </w:footnote>
  <w:footnote w:type="continuationSeparator" w:id="0">
    <w:p w:rsidR="00377911" w:rsidRDefault="00377911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332D86" w:rsidP="00FB2F8B">
    <w:pPr>
      <w:pStyle w:val="a3"/>
      <w:framePr w:wrap="around" w:vAnchor="text" w:hAnchor="margin" w:y="1"/>
      <w:ind w:firstLine="360"/>
      <w:rPr>
        <w:rStyle w:val="a7"/>
      </w:rPr>
    </w:pPr>
    <w:r>
      <w:rPr>
        <w:rStyle w:val="a7"/>
      </w:rPr>
      <w:fldChar w:fldCharType="begin"/>
    </w:r>
    <w:r w:rsidR="00FB2F8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2832CC">
      <w:rPr>
        <w:rStyle w:val="a7"/>
        <w:noProof/>
      </w:rPr>
      <w:t>0</w:t>
    </w:r>
    <w:r>
      <w:rPr>
        <w:rStyle w:val="a7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332D86" w:rsidP="00FB2F8B">
    <w:pPr>
      <w:pStyle w:val="a3"/>
      <w:framePr w:wrap="around" w:vAnchor="text" w:hAnchor="margin" w:y="1"/>
      <w:ind w:firstLine="360"/>
      <w:rPr>
        <w:rStyle w:val="a7"/>
      </w:rPr>
    </w:pPr>
    <w:r>
      <w:rPr>
        <w:rStyle w:val="a7"/>
      </w:rPr>
      <w:fldChar w:fldCharType="begin"/>
    </w:r>
    <w:r w:rsidR="00FB2F8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FB2F8B">
      <w:rPr>
        <w:rStyle w:val="a7"/>
        <w:noProof/>
      </w:rPr>
      <w:t>2</w:t>
    </w:r>
    <w:r>
      <w:rPr>
        <w:rStyle w:val="a7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7BDE" w:rsidRDefault="00CE7BDE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3F60"/>
    <w:rsid w:val="0001242A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2D86"/>
    <w:rsid w:val="0033457D"/>
    <w:rsid w:val="0033712B"/>
    <w:rsid w:val="00345BE1"/>
    <w:rsid w:val="00353511"/>
    <w:rsid w:val="003630F8"/>
    <w:rsid w:val="003727E8"/>
    <w:rsid w:val="0037701C"/>
    <w:rsid w:val="00377911"/>
    <w:rsid w:val="00380539"/>
    <w:rsid w:val="00392522"/>
    <w:rsid w:val="003B398C"/>
    <w:rsid w:val="003B6365"/>
    <w:rsid w:val="003C2A5F"/>
    <w:rsid w:val="003C307A"/>
    <w:rsid w:val="003C3475"/>
    <w:rsid w:val="003D36E5"/>
    <w:rsid w:val="003D5D5B"/>
    <w:rsid w:val="003E18C6"/>
    <w:rsid w:val="003F0765"/>
    <w:rsid w:val="003F1507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629A"/>
    <w:rsid w:val="0061042E"/>
    <w:rsid w:val="00611F8F"/>
    <w:rsid w:val="006139A7"/>
    <w:rsid w:val="00633A14"/>
    <w:rsid w:val="00650492"/>
    <w:rsid w:val="00652710"/>
    <w:rsid w:val="0065367C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36DD"/>
    <w:rsid w:val="00857651"/>
    <w:rsid w:val="00862A9E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9678F"/>
    <w:rsid w:val="00CC1166"/>
    <w:rsid w:val="00CE2F93"/>
    <w:rsid w:val="00CE7BDE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Char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81D60"/>
    <w:rPr>
      <w:sz w:val="18"/>
      <w:szCs w:val="18"/>
    </w:rPr>
  </w:style>
  <w:style w:type="paragraph" w:styleId="a4">
    <w:name w:val="footer"/>
    <w:basedOn w:val="a"/>
    <w:link w:val="Char0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81D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节题 Char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0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5">
    <w:name w:val="Hyperlink"/>
    <w:uiPriority w:val="99"/>
    <w:rsid w:val="00781D60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7">
    <w:name w:val="page number"/>
    <w:basedOn w:val="a0"/>
    <w:rsid w:val="0060629A"/>
  </w:style>
  <w:style w:type="paragraph" w:styleId="a8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9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image" Target="media/image6.png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680</Words>
  <Characters>3881</Characters>
  <Application>Microsoft Office Word</Application>
  <DocSecurity>0</DocSecurity>
  <Lines>32</Lines>
  <Paragraphs>9</Paragraphs>
  <ScaleCrop>false</ScaleCrop>
  <Company/>
  <LinksUpToDate>false</LinksUpToDate>
  <CharactersWithSpaces>4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njj</dc:creator>
  <cp:lastModifiedBy>Administrator</cp:lastModifiedBy>
  <cp:revision>2</cp:revision>
  <dcterms:created xsi:type="dcterms:W3CDTF">2020-05-09T09:15:00Z</dcterms:created>
  <dcterms:modified xsi:type="dcterms:W3CDTF">2020-05-09T09:15:00Z</dcterms:modified>
</cp:coreProperties>
</file>